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2CC6DC" w14:textId="3ECBD16D" w:rsidR="0023727F" w:rsidRPr="00DA2325" w:rsidRDefault="0023727F" w:rsidP="0023727F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843A1A">
        <w:rPr>
          <w:rFonts w:ascii="Arial" w:hAnsi="Arial" w:cs="Arial"/>
          <w:b/>
          <w:bCs/>
          <w:sz w:val="24"/>
          <w:szCs w:val="24"/>
        </w:rPr>
        <w:t>CUNRTWEB07</w:t>
      </w:r>
      <w:r w:rsidR="00BB32CA">
        <w:rPr>
          <w:rFonts w:ascii="Arial" w:hAnsi="Arial" w:cs="Arial"/>
          <w:b/>
          <w:bCs/>
          <w:sz w:val="24"/>
          <w:szCs w:val="24"/>
        </w:rPr>
        <w:t>_</w:t>
      </w:r>
      <w:r w:rsidR="008933B8">
        <w:rPr>
          <w:rFonts w:ascii="Arial" w:hAnsi="Arial" w:cs="Arial"/>
          <w:b/>
          <w:bCs/>
          <w:sz w:val="24"/>
          <w:szCs w:val="24"/>
        </w:rPr>
        <w:t>Configuracion</w:t>
      </w:r>
      <w:r w:rsidR="00843A1A">
        <w:rPr>
          <w:rFonts w:ascii="Arial" w:hAnsi="Arial" w:cs="Arial"/>
          <w:b/>
          <w:bCs/>
          <w:sz w:val="24"/>
          <w:szCs w:val="24"/>
        </w:rPr>
        <w:t>Impuesto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72B501A2" w14:textId="10CD292D" w:rsidR="00CA2178" w:rsidRDefault="00CA2178" w:rsidP="00CA2178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Propuesta de Pantalla</w:t>
      </w:r>
    </w:p>
    <w:p w14:paraId="72F945BD" w14:textId="1AFCD354" w:rsidR="00CA2178" w:rsidRDefault="00183FEE" w:rsidP="00CA2178">
      <w:pPr>
        <w:jc w:val="center"/>
        <w:rPr>
          <w:rFonts w:ascii="Arial" w:hAnsi="Arial" w:cs="Arial"/>
          <w:b/>
          <w:bCs/>
        </w:rPr>
      </w:pPr>
      <w:r>
        <w:rPr>
          <w:noProof/>
          <w:lang w:val="en-US"/>
        </w:rPr>
        <w:drawing>
          <wp:inline distT="0" distB="0" distL="0" distR="0" wp14:anchorId="704405E5" wp14:editId="341641C7">
            <wp:extent cx="5612130" cy="3707130"/>
            <wp:effectExtent l="0" t="0" r="7620" b="762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70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625D" w14:textId="38FED461" w:rsidR="00CA2178" w:rsidRPr="00DA2325" w:rsidRDefault="00CA2178" w:rsidP="00CA2178">
      <w:pPr>
        <w:jc w:val="center"/>
        <w:rPr>
          <w:rFonts w:ascii="Arial" w:hAnsi="Arial" w:cs="Arial"/>
          <w:b/>
          <w:bCs/>
        </w:rPr>
      </w:pPr>
    </w:p>
    <w:p w14:paraId="09B15275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79060A0C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1493C8EC" w14:textId="77777777" w:rsidR="00CA2178" w:rsidRDefault="00CA2178" w:rsidP="00716884">
      <w:pPr>
        <w:rPr>
          <w:rFonts w:ascii="Arial" w:hAnsi="Arial" w:cs="Arial"/>
          <w:b/>
          <w:bCs/>
        </w:rPr>
      </w:pPr>
      <w:bookmarkStart w:id="0" w:name="_GoBack"/>
      <w:bookmarkEnd w:id="0"/>
    </w:p>
    <w:p w14:paraId="1A538C30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32EBE60B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530EAAE6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61749A11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3E49A69A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6C23B292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32B5B100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55E22BA3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1ECE9159" w14:textId="60B0E89A" w:rsidR="009B784B" w:rsidRPr="00DA2325" w:rsidRDefault="0023727F" w:rsidP="00716884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Diagrama de Flujo</w:t>
      </w:r>
    </w:p>
    <w:p w14:paraId="7CD40AF1" w14:textId="4BFF00D8" w:rsidR="008933B8" w:rsidRDefault="00934853" w:rsidP="00CA2178">
      <w:pPr>
        <w:rPr>
          <w:rFonts w:ascii="Arial" w:hAnsi="Arial" w:cs="Arial"/>
          <w:b/>
          <w:bCs/>
        </w:rPr>
      </w:pPr>
      <w:r>
        <w:object w:dxaOrig="16668" w:dyaOrig="17281" w14:anchorId="7AE97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pt;height:457.8pt" o:ole="">
            <v:imagedata r:id="rId8" o:title=""/>
          </v:shape>
          <o:OLEObject Type="Embed" ProgID="Visio.Drawing.15" ShapeID="_x0000_i1025" DrawAspect="Content" ObjectID="_1647251370" r:id="rId9"/>
        </w:object>
      </w:r>
    </w:p>
    <w:p w14:paraId="388782EF" w14:textId="77777777" w:rsidR="000F4C8B" w:rsidRDefault="000F4C8B" w:rsidP="008933B8">
      <w:pPr>
        <w:rPr>
          <w:rFonts w:ascii="Arial" w:hAnsi="Arial" w:cs="Arial"/>
          <w:b/>
          <w:bCs/>
        </w:rPr>
      </w:pPr>
    </w:p>
    <w:p w14:paraId="410E44E7" w14:textId="77777777" w:rsidR="000F4C8B" w:rsidRDefault="000F4C8B" w:rsidP="008933B8">
      <w:pPr>
        <w:rPr>
          <w:rFonts w:ascii="Arial" w:hAnsi="Arial" w:cs="Arial"/>
          <w:b/>
          <w:bCs/>
        </w:rPr>
      </w:pPr>
    </w:p>
    <w:p w14:paraId="5BDFEE99" w14:textId="77777777" w:rsidR="000F4C8B" w:rsidRDefault="000F4C8B" w:rsidP="008933B8">
      <w:pPr>
        <w:rPr>
          <w:rFonts w:ascii="Arial" w:hAnsi="Arial" w:cs="Arial"/>
          <w:b/>
          <w:bCs/>
        </w:rPr>
      </w:pPr>
    </w:p>
    <w:p w14:paraId="1191DCB5" w14:textId="77777777" w:rsidR="000F4C8B" w:rsidRDefault="000F4C8B" w:rsidP="008933B8">
      <w:pPr>
        <w:rPr>
          <w:rFonts w:ascii="Arial" w:hAnsi="Arial" w:cs="Arial"/>
          <w:b/>
          <w:bCs/>
        </w:rPr>
      </w:pPr>
    </w:p>
    <w:p w14:paraId="4B4F930F" w14:textId="77777777" w:rsidR="000F4C8B" w:rsidRDefault="000F4C8B" w:rsidP="008933B8">
      <w:pPr>
        <w:rPr>
          <w:rFonts w:ascii="Arial" w:hAnsi="Arial" w:cs="Arial"/>
          <w:b/>
          <w:bCs/>
        </w:rPr>
      </w:pPr>
    </w:p>
    <w:p w14:paraId="0F115CD4" w14:textId="75A4B8B9" w:rsidR="008933B8" w:rsidRPr="0078087D" w:rsidRDefault="008933B8" w:rsidP="008933B8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Valid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1943"/>
        <w:gridCol w:w="2423"/>
        <w:gridCol w:w="2329"/>
      </w:tblGrid>
      <w:tr w:rsidR="008933B8" w14:paraId="4F0A538C" w14:textId="77777777" w:rsidTr="00E12FDB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2822F3B4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943" w:type="dxa"/>
            <w:shd w:val="clear" w:color="auto" w:fill="DEEAF6" w:themeFill="accent5" w:themeFillTint="33"/>
          </w:tcPr>
          <w:p w14:paraId="5FEC0D31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2423" w:type="dxa"/>
            <w:shd w:val="clear" w:color="auto" w:fill="DEEAF6" w:themeFill="accent5" w:themeFillTint="33"/>
          </w:tcPr>
          <w:p w14:paraId="7DC2F19B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329" w:type="dxa"/>
            <w:shd w:val="clear" w:color="auto" w:fill="DEEAF6" w:themeFill="accent5" w:themeFillTint="33"/>
          </w:tcPr>
          <w:p w14:paraId="3ABBBB39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8933B8" w14:paraId="3F72F0EB" w14:textId="77777777" w:rsidTr="00E12FDB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5A33F388" w14:textId="15CB4868" w:rsidR="008933B8" w:rsidRDefault="00DD089B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161281CC" w14:textId="3498E5B6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1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5F0A3D55" w14:textId="7C2A1FD4" w:rsidR="008933B8" w:rsidRDefault="00DD089B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Evalu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si existe información</w:t>
            </w:r>
            <w:r w:rsidR="00933164">
              <w:rPr>
                <w:rFonts w:ascii="Arial" w:hAnsi="Arial" w:cs="Arial"/>
                <w:sz w:val="20"/>
                <w:szCs w:val="20"/>
              </w:rPr>
              <w:t xml:space="preserve"> en </w:t>
            </w:r>
            <w:proofErr w:type="spellStart"/>
            <w:r w:rsidR="00933164">
              <w:rPr>
                <w:rFonts w:ascii="Arial" w:hAnsi="Arial" w:cs="Arial"/>
                <w:sz w:val="20"/>
                <w:szCs w:val="20"/>
              </w:rPr>
              <w:t>sys</w:t>
            </w:r>
            <w:proofErr w:type="spellEnd"/>
            <w:r w:rsidR="00933164">
              <w:rPr>
                <w:rFonts w:ascii="Arial" w:hAnsi="Arial" w:cs="Arial"/>
                <w:sz w:val="20"/>
                <w:szCs w:val="20"/>
              </w:rPr>
              <w:t xml:space="preserve"> impuesto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746E1D9C" w14:textId="0C78C5F9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933B8" w14:paraId="70EC61F4" w14:textId="77777777" w:rsidTr="00E12FDB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37913BF7" w14:textId="6B303602" w:rsidR="008933B8" w:rsidRDefault="00DD089B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59B64F57" w14:textId="130E27D1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2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420EA9ED" w14:textId="5A48B776" w:rsidR="008933B8" w:rsidRDefault="00A748B7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Formato de archivo valido?</w:t>
            </w:r>
            <w:r w:rsidR="008933B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4799C376" w14:textId="6405C790" w:rsidR="008933B8" w:rsidRDefault="00933164" w:rsidP="00933164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:"[I002</w:t>
            </w:r>
            <w:r w:rsidR="008933B8" w:rsidRPr="009A4751">
              <w:rPr>
                <w:rFonts w:ascii="Arial" w:hAnsi="Arial" w:cs="Arial"/>
                <w:sz w:val="20"/>
                <w:szCs w:val="20"/>
              </w:rPr>
              <w:t xml:space="preserve">] </w:t>
            </w:r>
            <w:r>
              <w:rPr>
                <w:rFonts w:ascii="Arial" w:hAnsi="Arial" w:cs="Arial"/>
                <w:sz w:val="20"/>
                <w:szCs w:val="20"/>
              </w:rPr>
              <w:t>Formato de archivo no valido</w:t>
            </w:r>
            <w:r w:rsidR="008933B8" w:rsidRPr="009A4751">
              <w:rPr>
                <w:rFonts w:ascii="Arial" w:hAnsi="Arial" w:cs="Arial"/>
                <w:sz w:val="20"/>
                <w:szCs w:val="20"/>
              </w:rPr>
              <w:t>"</w:t>
            </w:r>
          </w:p>
        </w:tc>
      </w:tr>
      <w:tr w:rsidR="00DD089B" w14:paraId="6A5BF366" w14:textId="77777777" w:rsidTr="002337A5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4FD1C79D" w14:textId="77777777" w:rsidR="00DD089B" w:rsidRDefault="00DD089B" w:rsidP="002337A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3DE3C234" w14:textId="51454E06" w:rsidR="00DD089B" w:rsidRDefault="00DD089B" w:rsidP="002337A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3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659E1B81" w14:textId="46419063" w:rsidR="00DD089B" w:rsidRDefault="00A748B7" w:rsidP="002337A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Se procesaron todos los datos del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archivo?</w:t>
            </w:r>
            <w:r w:rsidR="00DD089B">
              <w:rPr>
                <w:rFonts w:ascii="Arial" w:hAnsi="Arial" w:cs="Arial"/>
                <w:sz w:val="20"/>
                <w:szCs w:val="20"/>
              </w:rPr>
              <w:t>.</w:t>
            </w:r>
            <w:proofErr w:type="gramEnd"/>
            <w:r w:rsidR="00DD089B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7D92232A" w14:textId="34EBA028" w:rsidR="00DD089B" w:rsidRDefault="00A748B7" w:rsidP="00A748B7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:"[I001</w:t>
            </w:r>
            <w:r w:rsidR="00DD089B" w:rsidRPr="009A4751">
              <w:rPr>
                <w:rFonts w:ascii="Arial" w:hAnsi="Arial" w:cs="Arial"/>
                <w:sz w:val="20"/>
                <w:szCs w:val="20"/>
              </w:rPr>
              <w:t xml:space="preserve">] </w:t>
            </w:r>
            <w:r>
              <w:rPr>
                <w:rFonts w:ascii="Arial" w:hAnsi="Arial" w:cs="Arial"/>
                <w:sz w:val="20"/>
                <w:szCs w:val="20"/>
              </w:rPr>
              <w:t>Los siguientes registros no tienen un formato valido y no fueron procesados</w:t>
            </w:r>
            <w:r w:rsidR="00DD089B" w:rsidRPr="009A4751">
              <w:rPr>
                <w:rFonts w:ascii="Arial" w:hAnsi="Arial" w:cs="Arial"/>
                <w:sz w:val="20"/>
                <w:szCs w:val="20"/>
              </w:rPr>
              <w:t>"</w:t>
            </w:r>
          </w:p>
        </w:tc>
      </w:tr>
    </w:tbl>
    <w:p w14:paraId="0A0E9996" w14:textId="77777777" w:rsidR="008933B8" w:rsidRDefault="008933B8" w:rsidP="00CA2178">
      <w:pPr>
        <w:rPr>
          <w:rFonts w:ascii="Arial" w:hAnsi="Arial" w:cs="Arial"/>
          <w:b/>
          <w:bCs/>
        </w:rPr>
      </w:pPr>
    </w:p>
    <w:p w14:paraId="35DECA35" w14:textId="77777777" w:rsidR="008933B8" w:rsidRDefault="008933B8" w:rsidP="00CA2178">
      <w:pPr>
        <w:rPr>
          <w:rFonts w:ascii="Arial" w:hAnsi="Arial" w:cs="Arial"/>
          <w:b/>
          <w:bCs/>
        </w:rPr>
      </w:pPr>
    </w:p>
    <w:p w14:paraId="6A3EE1D0" w14:textId="77777777" w:rsidR="00796832" w:rsidRPr="00DA2325" w:rsidRDefault="00796832" w:rsidP="00796832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a (s) afectada (s)</w:t>
      </w:r>
    </w:p>
    <w:p w14:paraId="0969C9D3" w14:textId="4A5F46E2" w:rsidR="00796832" w:rsidRDefault="00806A05" w:rsidP="00796832">
      <w:pPr>
        <w:pStyle w:val="Prrafodelista"/>
        <w:numPr>
          <w:ilvl w:val="0"/>
          <w:numId w:val="4"/>
        </w:numPr>
      </w:pPr>
      <w:proofErr w:type="spellStart"/>
      <w:r>
        <w:t>sysimpuesto</w:t>
      </w:r>
      <w:proofErr w:type="spellEnd"/>
    </w:p>
    <w:p w14:paraId="7172C217" w14:textId="5A049363" w:rsidR="00806A05" w:rsidRPr="005B7DE8" w:rsidRDefault="00806A05" w:rsidP="00796832">
      <w:pPr>
        <w:pStyle w:val="Prrafodelista"/>
        <w:numPr>
          <w:ilvl w:val="0"/>
          <w:numId w:val="4"/>
        </w:numPr>
      </w:pPr>
      <w:proofErr w:type="spellStart"/>
      <w:r>
        <w:t>sysimpuestodetalle</w:t>
      </w:r>
      <w:proofErr w:type="spellEnd"/>
    </w:p>
    <w:p w14:paraId="13D5EB0A" w14:textId="2FCD4B67" w:rsidR="008933B8" w:rsidRPr="005B7DE8" w:rsidRDefault="008933B8" w:rsidP="008933B8">
      <w:r>
        <w:t xml:space="preserve">Enlace del documento donde se describe cada campo de las tablas del sistema: </w:t>
      </w:r>
      <w:hyperlink r:id="rId10" w:history="1">
        <w:r w:rsidR="00601D2C" w:rsidRPr="00420991">
          <w:rPr>
            <w:rStyle w:val="Hipervnculo"/>
          </w:rPr>
          <w:t>NRT_Entidades.xlsx</w:t>
        </w:r>
      </w:hyperlink>
    </w:p>
    <w:p w14:paraId="3676E1D5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03446FF7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423C249D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20E78D42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2CB14DC9" w14:textId="2451C2B4" w:rsidR="00D14194" w:rsidRDefault="00D14194" w:rsidP="00CA2178">
      <w:pPr>
        <w:rPr>
          <w:rFonts w:ascii="Arial" w:hAnsi="Arial" w:cs="Arial"/>
          <w:b/>
          <w:bCs/>
        </w:rPr>
      </w:pPr>
    </w:p>
    <w:sectPr w:rsidR="00D14194" w:rsidSect="0023727F">
      <w:headerReference w:type="default" r:id="rId11"/>
      <w:footerReference w:type="default" r:id="rId12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197796" w14:textId="77777777" w:rsidR="00CE5D2C" w:rsidRDefault="00CE5D2C" w:rsidP="00D607EE">
      <w:pPr>
        <w:spacing w:after="0" w:line="240" w:lineRule="auto"/>
      </w:pPr>
      <w:r>
        <w:separator/>
      </w:r>
    </w:p>
  </w:endnote>
  <w:endnote w:type="continuationSeparator" w:id="0">
    <w:p w14:paraId="7A666265" w14:textId="77777777" w:rsidR="00CE5D2C" w:rsidRDefault="00CE5D2C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0144897"/>
      <w:docPartObj>
        <w:docPartGallery w:val="Page Numbers (Bottom of Page)"/>
        <w:docPartUnique/>
      </w:docPartObj>
    </w:sdtPr>
    <w:sdtEndPr/>
    <w:sdtContent>
      <w:p w14:paraId="33DB55FC" w14:textId="21E22474" w:rsidR="00170955" w:rsidRDefault="00170955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3FEE" w:rsidRPr="00183FEE">
          <w:rPr>
            <w:noProof/>
            <w:lang w:val="es-ES"/>
          </w:rPr>
          <w:t>2</w:t>
        </w:r>
        <w:r>
          <w:fldChar w:fldCharType="end"/>
        </w:r>
      </w:p>
    </w:sdtContent>
  </w:sdt>
  <w:p w14:paraId="0D5D4DC2" w14:textId="77777777" w:rsidR="00170955" w:rsidRDefault="00170955" w:rsidP="00170955">
    <w:pPr>
      <w:pStyle w:val="Piedepgina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B2B402" w14:textId="77777777" w:rsidR="00CE5D2C" w:rsidRDefault="00CE5D2C" w:rsidP="00D607EE">
      <w:pPr>
        <w:spacing w:after="0" w:line="240" w:lineRule="auto"/>
      </w:pPr>
      <w:r>
        <w:separator/>
      </w:r>
    </w:p>
  </w:footnote>
  <w:footnote w:type="continuationSeparator" w:id="0">
    <w:p w14:paraId="22EF034D" w14:textId="77777777" w:rsidR="00CE5D2C" w:rsidRDefault="00CE5D2C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55E637" w14:textId="7261AA07" w:rsidR="00D607EE" w:rsidRDefault="00D607EE">
    <w:pPr>
      <w:pStyle w:val="Encabezado"/>
    </w:pPr>
    <w:r>
      <w:rPr>
        <w:noProof/>
        <w:lang w:val="en-US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1A102D"/>
    <w:multiLevelType w:val="hybridMultilevel"/>
    <w:tmpl w:val="808AAEC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4D1"/>
    <w:rsid w:val="0001008E"/>
    <w:rsid w:val="000717E9"/>
    <w:rsid w:val="00082045"/>
    <w:rsid w:val="000F4C8B"/>
    <w:rsid w:val="00170955"/>
    <w:rsid w:val="001770F1"/>
    <w:rsid w:val="00183FEE"/>
    <w:rsid w:val="001A4114"/>
    <w:rsid w:val="001B0EBA"/>
    <w:rsid w:val="0023727F"/>
    <w:rsid w:val="00251F86"/>
    <w:rsid w:val="002B47CE"/>
    <w:rsid w:val="002E3232"/>
    <w:rsid w:val="00366B94"/>
    <w:rsid w:val="003D5B1F"/>
    <w:rsid w:val="004620B9"/>
    <w:rsid w:val="005D3F4D"/>
    <w:rsid w:val="005E06F3"/>
    <w:rsid w:val="00601D2C"/>
    <w:rsid w:val="0062738C"/>
    <w:rsid w:val="0068186F"/>
    <w:rsid w:val="006B5358"/>
    <w:rsid w:val="00716884"/>
    <w:rsid w:val="007305DB"/>
    <w:rsid w:val="00796832"/>
    <w:rsid w:val="007A48F6"/>
    <w:rsid w:val="00806A05"/>
    <w:rsid w:val="00843A1A"/>
    <w:rsid w:val="008933B8"/>
    <w:rsid w:val="00911F91"/>
    <w:rsid w:val="00933164"/>
    <w:rsid w:val="00934853"/>
    <w:rsid w:val="009365E3"/>
    <w:rsid w:val="00946F72"/>
    <w:rsid w:val="009652A8"/>
    <w:rsid w:val="00974157"/>
    <w:rsid w:val="009B784B"/>
    <w:rsid w:val="00A133BB"/>
    <w:rsid w:val="00A519C2"/>
    <w:rsid w:val="00A748B7"/>
    <w:rsid w:val="00A934D1"/>
    <w:rsid w:val="00AF1B2D"/>
    <w:rsid w:val="00B967A4"/>
    <w:rsid w:val="00BB32CA"/>
    <w:rsid w:val="00C43D8C"/>
    <w:rsid w:val="00CA2178"/>
    <w:rsid w:val="00CE5D2C"/>
    <w:rsid w:val="00D14194"/>
    <w:rsid w:val="00D33FF7"/>
    <w:rsid w:val="00D607EE"/>
    <w:rsid w:val="00D664A6"/>
    <w:rsid w:val="00D936D9"/>
    <w:rsid w:val="00DA2325"/>
    <w:rsid w:val="00DA6B3A"/>
    <w:rsid w:val="00DB21A6"/>
    <w:rsid w:val="00DD089B"/>
    <w:rsid w:val="00E30696"/>
    <w:rsid w:val="00E6211D"/>
    <w:rsid w:val="00E9295C"/>
    <w:rsid w:val="00F12F6D"/>
    <w:rsid w:val="00F229CB"/>
    <w:rsid w:val="00F50CCF"/>
    <w:rsid w:val="00F51AD7"/>
    <w:rsid w:val="00F8585C"/>
    <w:rsid w:val="00FB213E"/>
    <w:rsid w:val="00FE7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601D2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file:///C:\Duxstar\Productos\NRuta2.0\Trunk\Analisis\EspecificacionRequerimientos\Entidades\NRT_Entidades.xlsx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5</TotalTime>
  <Pages>3</Pages>
  <Words>120</Words>
  <Characters>69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Jesus Peña</cp:lastModifiedBy>
  <cp:revision>19</cp:revision>
  <dcterms:created xsi:type="dcterms:W3CDTF">2020-03-05T02:49:00Z</dcterms:created>
  <dcterms:modified xsi:type="dcterms:W3CDTF">2020-04-01T19:03:00Z</dcterms:modified>
</cp:coreProperties>
</file>